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6D4077">
        <w:rPr>
          <w:rFonts w:ascii="Courier New" w:hAnsi="Courier New" w:cs="Courier New"/>
          <w:sz w:val="28"/>
          <w:szCs w:val="28"/>
        </w:rPr>
        <w:t>6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6D4077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4077">
        <w:rPr>
          <w:rFonts w:ascii="Courier New" w:hAnsi="Courier New" w:cs="Courier New"/>
          <w:sz w:val="28"/>
          <w:szCs w:val="28"/>
        </w:rPr>
        <w:t>-</w:t>
      </w:r>
      <w:r w:rsidR="00A1780A">
        <w:rPr>
          <w:rFonts w:ascii="Courier New" w:hAnsi="Courier New" w:cs="Courier New"/>
          <w:sz w:val="28"/>
          <w:szCs w:val="28"/>
        </w:rPr>
        <w:t>приложения</w:t>
      </w:r>
      <w:bookmarkStart w:id="0" w:name="_GoBack"/>
      <w:bookmarkEnd w:id="0"/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19900" cy="28479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3A4AAE" w:rsidRDefault="003A4AAE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7520" cy="2834640"/>
            <wp:effectExtent l="19050" t="19050" r="11430" b="2286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834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8288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Pr="00C44DAD" w:rsidRDefault="00B47933" w:rsidP="00B4793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810000"/>
            <wp:effectExtent l="19050" t="19050" r="19050" b="1905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81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0500" cy="1228725"/>
            <wp:effectExtent l="19050" t="19050" r="19050" b="2857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4DAD" w:rsidRPr="00C44DAD" w:rsidRDefault="00C44DAD" w:rsidP="00C44D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F067A3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433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26B" w:rsidRPr="0095426B" w:rsidRDefault="0095426B" w:rsidP="009542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95426B" w:rsidRDefault="00A834BD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66725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57575" cy="27432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F355C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95426B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705225"/>
            <wp:effectExtent l="19050" t="19050" r="19050" b="2857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F355C4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 w:rsidRPr="006E7808">
        <w:rPr>
          <w:rFonts w:ascii="Courier New" w:hAnsi="Courier New" w:cs="Courier New"/>
          <w:sz w:val="28"/>
          <w:szCs w:val="28"/>
        </w:rPr>
        <w:t xml:space="preserve"> 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.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(‘</w:t>
      </w:r>
      <w:proofErr w:type="spellStart"/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conection</w:t>
      </w:r>
      <w:proofErr w:type="spellEnd"/>
      <w:r w:rsidR="006E7808" w:rsidRPr="006E7808">
        <w:rPr>
          <w:rFonts w:ascii="Courier New" w:hAnsi="Courier New" w:cs="Courier New"/>
          <w:b/>
          <w:sz w:val="28"/>
          <w:szCs w:val="28"/>
        </w:rPr>
        <w:t>’)</w:t>
      </w:r>
    </w:p>
    <w:p w:rsidR="00F355C4" w:rsidRDefault="00B33457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4819650"/>
            <wp:effectExtent l="19050" t="19050" r="2857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90900" cy="4552950"/>
            <wp:effectExtent l="19050" t="19050" r="19050" b="1905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71800" cy="4524375"/>
            <wp:effectExtent l="19050" t="19050" r="19050" b="285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52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3BC3" w:rsidRPr="00C13BC3" w:rsidRDefault="00C13BC3" w:rsidP="00C13B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)</w:t>
      </w:r>
    </w:p>
    <w:p w:rsidR="00C13BC3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815" cy="4341412"/>
            <wp:effectExtent l="0" t="0" r="635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0435" cy="4356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267710" cy="4588096"/>
            <wp:effectExtent l="19050" t="19050" r="27940" b="222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32" cy="46111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16387" cy="4611579"/>
            <wp:effectExtent l="0" t="0" r="825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663" cy="462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C73A08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C13BC3" w:rsidRDefault="005F15C2" w:rsidP="005F1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‘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3" cy="4150581"/>
            <wp:effectExtent l="0" t="0" r="0" b="254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57" cy="416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9F1E57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15105" cy="3315694"/>
            <wp:effectExtent l="0" t="0" r="444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91" cy="3326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ED5" w:rsidRPr="00C13BC3" w:rsidRDefault="00792ED5" w:rsidP="00792ED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Pr="00E27137">
        <w:rPr>
          <w:rFonts w:ascii="Courier New" w:hAnsi="Courier New" w:cs="Courier New"/>
          <w:sz w:val="28"/>
          <w:szCs w:val="28"/>
        </w:rPr>
        <w:t xml:space="preserve"> 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E27137">
        <w:rPr>
          <w:rFonts w:ascii="Courier New" w:hAnsi="Courier New" w:cs="Courier New"/>
          <w:b/>
          <w:sz w:val="28"/>
          <w:szCs w:val="28"/>
        </w:rPr>
        <w:t>.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E27137">
        <w:rPr>
          <w:rFonts w:ascii="Courier New" w:hAnsi="Courier New" w:cs="Courier New"/>
          <w:b/>
          <w:sz w:val="28"/>
          <w:szCs w:val="28"/>
        </w:rPr>
        <w:t>(‘</w:t>
      </w:r>
      <w:r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E96E88" w:rsidRDefault="00E96E88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271770"/>
            <wp:effectExtent l="0" t="0" r="8890" b="508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4B2510" w:rsidRDefault="004B2510" w:rsidP="004475D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socket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properties</w:t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733550"/>
            <wp:effectExtent l="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Default="004B2510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92625" cy="1741170"/>
            <wp:effectExtent l="0" t="0" r="317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0991" w:rsidRPr="004B0991" w:rsidRDefault="004B0991" w:rsidP="004B099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792906" w:rsidRPr="00792906">
        <w:rPr>
          <w:rFonts w:ascii="Courier New" w:hAnsi="Courier New" w:cs="Courier New"/>
          <w:b/>
          <w:sz w:val="28"/>
          <w:szCs w:val="28"/>
        </w:rPr>
        <w:t>.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4458" cy="2321781"/>
            <wp:effectExtent l="19050" t="19050" r="1460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005" cy="23422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0921" cy="2584174"/>
            <wp:effectExtent l="19050" t="19050" r="21590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457" cy="26169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373D" w:rsidRPr="005C6616" w:rsidRDefault="00E0373D" w:rsidP="00E0373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:rsidR="005C6616" w:rsidRDefault="005C6616" w:rsidP="005C6616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0373D" w:rsidRDefault="005C6616" w:rsidP="00E0373D">
      <w:pPr>
        <w:pStyle w:val="a3"/>
        <w:spacing w:after="0"/>
        <w:ind w:left="360"/>
        <w:jc w:val="both"/>
      </w:pPr>
      <w:r>
        <w:object w:dxaOrig="10951" w:dyaOrig="15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681.75pt" o:ole="">
            <v:imagedata r:id="rId30" o:title=""/>
          </v:shape>
          <o:OLEObject Type="Embed" ProgID="Visio.Drawing.15" ShapeID="_x0000_i1025" DrawAspect="Content" ObjectID="_1789233374" r:id="rId31"/>
        </w:object>
      </w:r>
    </w:p>
    <w:p w:rsidR="00E0373D" w:rsidRDefault="00E0373D" w:rsidP="00E0373D">
      <w:pPr>
        <w:pStyle w:val="a3"/>
        <w:spacing w:after="0"/>
        <w:ind w:left="360"/>
        <w:jc w:val="both"/>
      </w:pPr>
    </w:p>
    <w:p w:rsidR="00E0373D" w:rsidRPr="00E0373D" w:rsidRDefault="00E0373D" w:rsidP="00E0373D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2F43A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4B4BB8"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 w:rsidR="004B4BB8">
        <w:rPr>
          <w:rFonts w:ascii="Courier New" w:hAnsi="Courier New" w:cs="Courier New"/>
          <w:b/>
          <w:sz w:val="28"/>
          <w:szCs w:val="28"/>
          <w:lang w:val="en-US"/>
        </w:rPr>
        <w:t>method</w:t>
      </w:r>
    </w:p>
    <w:p w:rsidR="002F43AC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67265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72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3AC" w:rsidRDefault="002F43AC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29585" cy="1399540"/>
            <wp:effectExtent l="19050" t="19050" r="18415" b="101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704F1B" w:rsidRDefault="00BD5573" w:rsidP="007B3A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BD5573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704F1B" w:rsidRPr="00704F1B">
        <w:rPr>
          <w:rFonts w:ascii="Courier New" w:hAnsi="Courier New" w:cs="Courier New"/>
          <w:sz w:val="28"/>
          <w:szCs w:val="28"/>
        </w:rPr>
        <w:t>, 404</w:t>
      </w:r>
    </w:p>
    <w:p w:rsidR="00704F1B" w:rsidRPr="002A187E" w:rsidRDefault="001140CA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6103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1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P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Pr="00704F1B" w:rsidRDefault="002A187E" w:rsidP="002A187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704F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810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9735C2" w:rsidRDefault="009735C2" w:rsidP="006D66B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735C2" w:rsidRDefault="009735C2" w:rsidP="009735C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971" w:dyaOrig="6975">
          <v:shape id="_x0000_i1026" type="#_x0000_t75" style="width:448.5pt;height:284.25pt" o:ole="">
            <v:imagedata r:id="rId36" o:title=""/>
          </v:shape>
          <o:OLEObject Type="Embed" ProgID="Visio.Drawing.15" ShapeID="_x0000_i1026" DrawAspect="Content" ObjectID="_1789233375" r:id="rId37"/>
        </w:object>
      </w:r>
    </w:p>
    <w:p w:rsidR="009735C2" w:rsidRP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EB5D80" w:rsidRDefault="00E438FE" w:rsidP="00E438F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EB5D80" w:rsidRDefault="00E202A3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55816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D80" w:rsidRPr="00E438FE" w:rsidRDefault="00EB5D80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700269" w:rsidRDefault="00E202A3" w:rsidP="00867F6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статические ресурсы, параметризируемый модуль. </w:t>
      </w:r>
    </w:p>
    <w:p w:rsidR="00E438FE" w:rsidRDefault="00E202A3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6479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Default="00700269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105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A85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91300" cy="2000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0350" cy="32099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202A3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43425" cy="23526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227647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28D3" w:rsidRPr="00183E1A" w:rsidRDefault="003128D3" w:rsidP="003128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183E1A">
        <w:rPr>
          <w:rFonts w:ascii="Courier New" w:hAnsi="Courier New" w:cs="Courier New"/>
          <w:sz w:val="28"/>
          <w:szCs w:val="28"/>
        </w:rPr>
        <w:t xml:space="preserve">обработка параметров </w:t>
      </w:r>
      <w:r w:rsidR="00183E1A">
        <w:rPr>
          <w:rFonts w:ascii="Courier New" w:hAnsi="Courier New" w:cs="Courier New"/>
          <w:sz w:val="28"/>
          <w:szCs w:val="28"/>
          <w:lang w:val="en-US"/>
        </w:rPr>
        <w:t>GET</w:t>
      </w:r>
      <w:r w:rsidR="00183E1A" w:rsidRPr="00183E1A">
        <w:rPr>
          <w:rFonts w:ascii="Courier New" w:hAnsi="Courier New" w:cs="Courier New"/>
          <w:sz w:val="28"/>
          <w:szCs w:val="28"/>
        </w:rPr>
        <w:t>-</w:t>
      </w:r>
      <w:r w:rsidR="00183E1A">
        <w:rPr>
          <w:rFonts w:ascii="Courier New" w:hAnsi="Courier New" w:cs="Courier New"/>
          <w:sz w:val="28"/>
          <w:szCs w:val="28"/>
        </w:rPr>
        <w:t xml:space="preserve">запроса. </w:t>
      </w:r>
    </w:p>
    <w:p w:rsidR="00183E1A" w:rsidRPr="00351A3B" w:rsidRDefault="002015E5" w:rsidP="00183E1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752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8447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844773">
        <w:rPr>
          <w:rFonts w:ascii="Courier New" w:hAnsi="Courier New" w:cs="Courier New"/>
          <w:sz w:val="28"/>
          <w:szCs w:val="28"/>
        </w:rPr>
        <w:t>-</w:t>
      </w:r>
      <w:proofErr w:type="gramStart"/>
      <w:r>
        <w:rPr>
          <w:rFonts w:ascii="Courier New" w:hAnsi="Courier New" w:cs="Courier New"/>
          <w:sz w:val="28"/>
          <w:szCs w:val="28"/>
        </w:rPr>
        <w:t>параметры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 xml:space="preserve">. </w:t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959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9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86125" cy="276225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Pr="00EE0C7D" w:rsidRDefault="00EE0C7D" w:rsidP="00EE0C7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Pr="00EE0C7D">
        <w:rPr>
          <w:rFonts w:ascii="Courier New" w:hAnsi="Courier New" w:cs="Courier New"/>
          <w:sz w:val="28"/>
          <w:szCs w:val="28"/>
        </w:rPr>
        <w:t>-</w:t>
      </w:r>
      <w:proofErr w:type="gramStart"/>
      <w:r>
        <w:rPr>
          <w:rFonts w:ascii="Courier New" w:hAnsi="Courier New" w:cs="Courier New"/>
          <w:sz w:val="28"/>
          <w:szCs w:val="28"/>
        </w:rPr>
        <w:t>параметры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>.</w:t>
      </w:r>
    </w:p>
    <w:p w:rsidR="00EE0C7D" w:rsidRDefault="00A10CA9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52673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26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7146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E0C7D">
        <w:rPr>
          <w:rFonts w:ascii="Courier New" w:hAnsi="Courier New" w:cs="Courier New"/>
          <w:sz w:val="28"/>
          <w:szCs w:val="28"/>
        </w:rPr>
        <w:t xml:space="preserve"> </w:t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860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86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1240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Pr="00EE0C7D" w:rsidRDefault="009E766D" w:rsidP="00EE0C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>-сервер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работка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параметр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65"/>
        <w:gridCol w:w="8391"/>
      </w:tblGrid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Модуль</w:t>
            </w:r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Функции, классы</w:t>
            </w:r>
          </w:p>
        </w:tc>
      </w:tr>
      <w:tr w:rsidR="00CA52FC" w:rsidRPr="00A1780A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format, classes: URL, 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SearchParams</w:t>
            </w:r>
            <w:proofErr w:type="spellEnd"/>
          </w:p>
        </w:tc>
      </w:tr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querystring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96706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stri</w:t>
            </w:r>
            <w:r w:rsidR="00C96706">
              <w:rPr>
                <w:rFonts w:ascii="Courier New" w:hAnsi="Courier New" w:cs="Courier New"/>
                <w:sz w:val="28"/>
                <w:szCs w:val="28"/>
                <w:lang w:val="en-US"/>
              </w:rPr>
              <w:t>n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ify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, escap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nescspe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</w:t>
            </w:r>
          </w:p>
        </w:tc>
      </w:tr>
    </w:tbl>
    <w:p w:rsid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9E766D" w:rsidRPr="00EE0C7D" w:rsidRDefault="009E766D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="00055744" w:rsidRPr="0005574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0864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08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53E3C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77177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71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90875" cy="256222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653E3C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95650" cy="25622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5744" w:rsidRPr="00055744" w:rsidRDefault="00055744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00F9" w:rsidRPr="00C100F9" w:rsidRDefault="00653E3C" w:rsidP="00653E3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0748D0" w:rsidRPr="000748D0" w:rsidRDefault="00C100F9" w:rsidP="008B339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0748D0">
        <w:rPr>
          <w:rFonts w:ascii="Courier New" w:hAnsi="Courier New" w:cs="Courier New"/>
          <w:b/>
          <w:sz w:val="28"/>
          <w:szCs w:val="28"/>
        </w:rPr>
        <w:t>:</w:t>
      </w:r>
      <w:r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Objec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Notation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, текстовый формат передачи данных, автор: Дуглас </w:t>
      </w:r>
      <w:proofErr w:type="spellStart"/>
      <w:r w:rsidR="00EA7A2C" w:rsidRPr="000748D0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="00EA7A2C" w:rsidRPr="000748D0">
        <w:rPr>
          <w:rFonts w:ascii="Courier New" w:hAnsi="Courier New" w:cs="Courier New"/>
          <w:sz w:val="28"/>
          <w:szCs w:val="28"/>
        </w:rPr>
        <w:t xml:space="preserve">, </w:t>
      </w:r>
      <w:r w:rsidR="00EA7A2C" w:rsidRPr="000748D0">
        <w:rPr>
          <w:rFonts w:ascii="Courier New" w:hAnsi="Courier New" w:cs="Courier New"/>
          <w:sz w:val="28"/>
          <w:szCs w:val="28"/>
        </w:rPr>
        <w:br/>
      </w:r>
      <w:r w:rsidR="00EA7A2C" w:rsidRPr="00EA7A2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5276" cy="2190750"/>
            <wp:effectExtent l="19050" t="19050" r="2222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7" cy="21909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748D0" w:rsidRPr="000748D0" w:rsidRDefault="00EA7A2C" w:rsidP="00C6191B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sz w:val="28"/>
          <w:szCs w:val="28"/>
        </w:rPr>
        <w:br/>
      </w:r>
      <w:r w:rsidR="000748D0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00825" cy="32194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P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Default="000748D0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53225" cy="2809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91B" w:rsidRPr="00EA7A2C" w:rsidRDefault="00C6191B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C6191B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191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sz w:val="28"/>
          <w:szCs w:val="28"/>
        </w:rPr>
        <w:t>:ч</w:t>
      </w:r>
      <w:r w:rsidRPr="00C6191B">
        <w:rPr>
          <w:rFonts w:ascii="Courier New" w:hAnsi="Courier New" w:cs="Courier New"/>
          <w:sz w:val="28"/>
          <w:szCs w:val="28"/>
        </w:rPr>
        <w:t xml:space="preserve">асто применяется для конфигурационных файлов </w:t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748D0" w:rsidRDefault="0032086E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103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81450" cy="771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390650"/>
            <wp:effectExtent l="19050" t="19050" r="28575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0748D0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86EE7" w:rsidRDefault="00CA7E5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IME:</w:t>
      </w:r>
      <w:r w:rsidR="00586EE7" w:rsidRPr="00586EE7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  <w:lang w:val="en-US"/>
        </w:rPr>
        <w:t xml:space="preserve"> </w:t>
      </w:r>
      <w:r w:rsidR="00586EE7"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Multipurpose Internet Mail Extensions</w:t>
      </w:r>
      <w:r w:rsidR="00586EE7">
        <w:rPr>
          <w:rFonts w:ascii="Courier New" w:hAnsi="Courier New" w:cs="Courier New"/>
          <w:b/>
          <w:sz w:val="28"/>
          <w:szCs w:val="28"/>
          <w:lang w:val="en-US"/>
        </w:rPr>
        <w:t>,</w:t>
      </w:r>
    </w:p>
    <w:p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B1A03">
        <w:rPr>
          <w:rFonts w:ascii="Courier New" w:hAnsi="Courier New" w:cs="Courier New"/>
          <w:b/>
          <w:i/>
          <w:sz w:val="28"/>
          <w:szCs w:val="28"/>
          <w:lang w:val="en-US"/>
        </w:rPr>
        <w:t>application/</w:t>
      </w:r>
      <w:proofErr w:type="spellStart"/>
      <w:r w:rsidRPr="00BB1A03">
        <w:rPr>
          <w:rFonts w:ascii="Courier New" w:hAnsi="Courier New" w:cs="Courier New"/>
          <w:b/>
          <w:i/>
          <w:sz w:val="28"/>
          <w:szCs w:val="28"/>
          <w:lang w:val="en-US"/>
        </w:rPr>
        <w:t>jso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86EE7">
        <w:rPr>
          <w:rFonts w:ascii="Courier New" w:hAnsi="Courier New" w:cs="Courier New"/>
          <w:sz w:val="28"/>
          <w:szCs w:val="28"/>
          <w:lang w:val="en-US"/>
        </w:rPr>
        <w:t>(RFC 4627)</w:t>
      </w:r>
      <w:r w:rsidR="0085654D">
        <w:rPr>
          <w:rFonts w:ascii="Courier New" w:hAnsi="Courier New" w:cs="Courier New"/>
          <w:sz w:val="28"/>
          <w:szCs w:val="28"/>
          <w:lang w:val="en-US"/>
        </w:rPr>
        <w:t xml:space="preserve">, Content-Type, Accept </w:t>
      </w:r>
      <w:r w:rsidR="00CA7E5B"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86EE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2124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6EE7" w:rsidRPr="00586EE7" w:rsidRDefault="00586EE7" w:rsidP="00586E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1A03" w:rsidRPr="00BB1A03" w:rsidRDefault="00BB1A03" w:rsidP="00BB1A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5000625"/>
            <wp:effectExtent l="19050" t="19050" r="19050" b="2857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000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3552825"/>
            <wp:effectExtent l="19050" t="19050" r="28575" b="2857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52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03C6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="00CA7E5B"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2B1388">
        <w:rPr>
          <w:rFonts w:ascii="Courier New" w:hAnsi="Courier New" w:cs="Courier New"/>
          <w:sz w:val="28"/>
          <w:szCs w:val="28"/>
          <w:lang w:val="en-US"/>
        </w:rPr>
        <w:t>XML</w:t>
      </w:r>
      <w:r w:rsidR="002B1388" w:rsidRPr="002B1388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ормат</w:t>
      </w:r>
      <w:r w:rsidR="00C603C6">
        <w:rPr>
          <w:rFonts w:ascii="Courier New" w:hAnsi="Courier New" w:cs="Courier New"/>
          <w:sz w:val="28"/>
          <w:szCs w:val="28"/>
        </w:rPr>
        <w:t>, MIME:</w:t>
      </w:r>
    </w:p>
    <w:p w:rsidR="003C2417" w:rsidRDefault="00C603C6" w:rsidP="003C2417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proofErr w:type="spellStart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application</w:t>
      </w:r>
      <w:proofErr w:type="spellEnd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/</w:t>
      </w:r>
      <w:proofErr w:type="spellStart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xml</w:t>
      </w:r>
      <w:proofErr w:type="spellEnd"/>
      <w:r w:rsidR="003C2417"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  <w:t xml:space="preserve">,  </w:t>
      </w:r>
    </w:p>
    <w:p w:rsidR="00C603C6" w:rsidRPr="003C2417" w:rsidRDefault="00C603C6" w:rsidP="003C2417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r w:rsidRPr="003C2417">
        <w:rPr>
          <w:rStyle w:val="HTML1"/>
          <w:rFonts w:eastAsiaTheme="minorHAnsi"/>
          <w:color w:val="000000"/>
          <w:sz w:val="28"/>
          <w:szCs w:val="28"/>
          <w:bdr w:val="single" w:sz="6" w:space="1" w:color="EAECF0" w:frame="1"/>
          <w:shd w:val="clear" w:color="auto" w:fill="F8F9FA"/>
          <w:lang w:val="en-US"/>
        </w:rPr>
        <w:t>text/xml</w:t>
      </w:r>
      <w:r w:rsidRPr="003C2417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</w:p>
    <w:p w:rsidR="00C603C6" w:rsidRPr="00C603C6" w:rsidRDefault="00C603C6" w:rsidP="00C603C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03C6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43525" cy="2781300"/>
            <wp:effectExtent l="19050" t="19050" r="28575" b="1905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14950"/>
            <wp:effectExtent l="0" t="0" r="9525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229350" cy="8658225"/>
            <wp:effectExtent l="0" t="0" r="0" b="952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865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Pr="002B1388" w:rsidRDefault="00C603C6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4476750"/>
            <wp:effectExtent l="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76500"/>
            <wp:effectExtent l="0" t="0" r="9525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72100"/>
            <wp:effectExtent l="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7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03C6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62350"/>
            <wp:effectExtent l="19050" t="19050" r="28575" b="1905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03C6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P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C5398" w:rsidRPr="007C5398" w:rsidRDefault="007C5398" w:rsidP="007C539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</w:p>
    <w:p w:rsidR="007C5398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5120640"/>
            <wp:effectExtent l="0" t="0" r="6350" b="381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60" cy="5123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1161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225DA4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2992120"/>
            <wp:effectExtent l="19050" t="19050" r="25400" b="1778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92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398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>
            <wp:extent cx="6642100" cy="2757805"/>
            <wp:effectExtent l="19050" t="19050" r="25400" b="2349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757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2867660" cy="1682750"/>
            <wp:effectExtent l="19050" t="19050" r="27940" b="1270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35115" cy="1924050"/>
            <wp:effectExtent l="19050" t="19050" r="13335" b="1905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192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C47502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2289658"/>
            <wp:effectExtent l="19050" t="19050" r="25400" b="1587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280" cy="22935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398" w:rsidRPr="007C5398" w:rsidRDefault="007C5398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Pr="00C47502" w:rsidRDefault="00C47502" w:rsidP="00C475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ultiparty</w:t>
      </w: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35115" cy="680313"/>
            <wp:effectExtent l="0" t="0" r="0" b="571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359" cy="682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6561455"/>
            <wp:effectExtent l="0" t="0" r="635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656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1228725"/>
            <wp:effectExtent l="0" t="0" r="6350" b="9525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>
            <wp:extent cx="6642100" cy="2545690"/>
            <wp:effectExtent l="19050" t="19050" r="25400" b="2667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305" cy="25492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7502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5442585" cy="1901825"/>
            <wp:effectExtent l="19050" t="19050" r="24765" b="22225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2585" cy="190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5FF6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P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7B4262" w:rsidRPr="00B95FF6" w:rsidRDefault="007B4262" w:rsidP="00B95FF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B95FF6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spellStart"/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http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.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STATUS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_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CODES</w:t>
      </w:r>
      <w:proofErr w:type="spellEnd"/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gramStart"/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{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</w:t>
      </w:r>
      <w:proofErr w:type="gramEnd"/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100'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tinu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witching Protocol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cessing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OK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rea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Accep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n-Authoritative Informa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B95FF6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5'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set Content'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rtial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-Statu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ple Choic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Permanent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Temporari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e Othe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Modifi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se Prox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emporary Redire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Reques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authoriz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yment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orbidde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Foun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ethod Not Allow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Accept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xy Authentica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lastRenderedPageBreak/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fli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on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ength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Entity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-URI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supported Media Typ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'Requested Range Not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Satisfiable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Expecta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\'m a teapo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Unprocessable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Entit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ock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ailed Dependenc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ordered Collec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pgrade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oo Many Request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3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Header Fields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ternal Server Erro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Implemen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Gatewa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rvice Unavail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ateway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HTTP Version Not Suppor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Variant Also Negotiat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sufficient Stora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ndwidth Limit Excee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Exten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Consolas" w:eastAsia="Times New Roman" w:hAnsi="Consolas" w:cs="Courier New"/>
          <w:color w:val="393318"/>
          <w:sz w:val="20"/>
          <w:szCs w:val="20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5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Network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Authentication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Required</w:t>
      </w:r>
      <w:proofErr w:type="spellEnd"/>
      <w:proofErr w:type="gram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}</w:t>
      </w:r>
      <w:proofErr w:type="gramEnd"/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400AB5" w:rsidSect="00FD0ACF">
      <w:footerReference w:type="default" r:id="rId8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36006" w:rsidRDefault="00F36006" w:rsidP="00AD4EA6">
      <w:pPr>
        <w:spacing w:after="0" w:line="240" w:lineRule="auto"/>
      </w:pPr>
      <w:r>
        <w:separator/>
      </w:r>
    </w:p>
  </w:endnote>
  <w:endnote w:type="continuationSeparator" w:id="0">
    <w:p w:rsidR="00F36006" w:rsidRDefault="00F36006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1780A">
          <w:rPr>
            <w:noProof/>
          </w:rPr>
          <w:t>21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36006" w:rsidRDefault="00F36006" w:rsidP="00AD4EA6">
      <w:pPr>
        <w:spacing w:after="0" w:line="240" w:lineRule="auto"/>
      </w:pPr>
      <w:r>
        <w:separator/>
      </w:r>
    </w:p>
  </w:footnote>
  <w:footnote w:type="continuationSeparator" w:id="0">
    <w:p w:rsidR="00F36006" w:rsidRDefault="00F36006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18A250A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3511B"/>
    <w:rsid w:val="000438C6"/>
    <w:rsid w:val="00044C8F"/>
    <w:rsid w:val="00051116"/>
    <w:rsid w:val="00052F79"/>
    <w:rsid w:val="0005363E"/>
    <w:rsid w:val="00055744"/>
    <w:rsid w:val="0006777B"/>
    <w:rsid w:val="000748D0"/>
    <w:rsid w:val="00087A02"/>
    <w:rsid w:val="0009523E"/>
    <w:rsid w:val="000A5B6B"/>
    <w:rsid w:val="000A639F"/>
    <w:rsid w:val="000B6079"/>
    <w:rsid w:val="000C2510"/>
    <w:rsid w:val="000D3DC3"/>
    <w:rsid w:val="000D6612"/>
    <w:rsid w:val="000F71D3"/>
    <w:rsid w:val="00101EF7"/>
    <w:rsid w:val="001046E2"/>
    <w:rsid w:val="001140CA"/>
    <w:rsid w:val="00114CDC"/>
    <w:rsid w:val="00126225"/>
    <w:rsid w:val="00160A63"/>
    <w:rsid w:val="00167CAA"/>
    <w:rsid w:val="00183E1A"/>
    <w:rsid w:val="0019251A"/>
    <w:rsid w:val="00192585"/>
    <w:rsid w:val="001963E6"/>
    <w:rsid w:val="001B6092"/>
    <w:rsid w:val="001D5E13"/>
    <w:rsid w:val="001E6002"/>
    <w:rsid w:val="001F1AF6"/>
    <w:rsid w:val="002015E5"/>
    <w:rsid w:val="00207C43"/>
    <w:rsid w:val="0022412C"/>
    <w:rsid w:val="00225DA4"/>
    <w:rsid w:val="002362EF"/>
    <w:rsid w:val="002363E9"/>
    <w:rsid w:val="00240B03"/>
    <w:rsid w:val="00241EA9"/>
    <w:rsid w:val="00242449"/>
    <w:rsid w:val="00243B43"/>
    <w:rsid w:val="002551B0"/>
    <w:rsid w:val="002566D9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1161"/>
    <w:rsid w:val="002D45C4"/>
    <w:rsid w:val="002D5418"/>
    <w:rsid w:val="002E3061"/>
    <w:rsid w:val="002F43AC"/>
    <w:rsid w:val="00304EB7"/>
    <w:rsid w:val="00307C0C"/>
    <w:rsid w:val="003128D3"/>
    <w:rsid w:val="00312BBB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453"/>
    <w:rsid w:val="003B40C6"/>
    <w:rsid w:val="003C2417"/>
    <w:rsid w:val="003D108D"/>
    <w:rsid w:val="003F520D"/>
    <w:rsid w:val="00400AB5"/>
    <w:rsid w:val="00401654"/>
    <w:rsid w:val="00407EF2"/>
    <w:rsid w:val="004132ED"/>
    <w:rsid w:val="004543D8"/>
    <w:rsid w:val="0046100E"/>
    <w:rsid w:val="00461C2B"/>
    <w:rsid w:val="00465F91"/>
    <w:rsid w:val="00471CF2"/>
    <w:rsid w:val="00480A8E"/>
    <w:rsid w:val="00491ECE"/>
    <w:rsid w:val="0049413B"/>
    <w:rsid w:val="00496C14"/>
    <w:rsid w:val="00496D5F"/>
    <w:rsid w:val="004B0991"/>
    <w:rsid w:val="004B2510"/>
    <w:rsid w:val="004B2C31"/>
    <w:rsid w:val="004B4BB8"/>
    <w:rsid w:val="004D124B"/>
    <w:rsid w:val="004F6B73"/>
    <w:rsid w:val="00505A85"/>
    <w:rsid w:val="00510C38"/>
    <w:rsid w:val="00512ABE"/>
    <w:rsid w:val="00520627"/>
    <w:rsid w:val="00533C2E"/>
    <w:rsid w:val="0053408E"/>
    <w:rsid w:val="005375DD"/>
    <w:rsid w:val="00537832"/>
    <w:rsid w:val="00542DA1"/>
    <w:rsid w:val="00554358"/>
    <w:rsid w:val="00571B5C"/>
    <w:rsid w:val="00582131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23073"/>
    <w:rsid w:val="006424E5"/>
    <w:rsid w:val="00651227"/>
    <w:rsid w:val="00653E3C"/>
    <w:rsid w:val="00657063"/>
    <w:rsid w:val="00661C28"/>
    <w:rsid w:val="00682A48"/>
    <w:rsid w:val="00690779"/>
    <w:rsid w:val="00692D0D"/>
    <w:rsid w:val="006A5120"/>
    <w:rsid w:val="006B2738"/>
    <w:rsid w:val="006B598E"/>
    <w:rsid w:val="006D4077"/>
    <w:rsid w:val="006E771A"/>
    <w:rsid w:val="006E7808"/>
    <w:rsid w:val="006F0186"/>
    <w:rsid w:val="006F24B1"/>
    <w:rsid w:val="00700269"/>
    <w:rsid w:val="00704AA8"/>
    <w:rsid w:val="00704F1B"/>
    <w:rsid w:val="007072CC"/>
    <w:rsid w:val="007103E2"/>
    <w:rsid w:val="00725EFE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5398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746F"/>
    <w:rsid w:val="008B148C"/>
    <w:rsid w:val="008B253B"/>
    <w:rsid w:val="008B4B24"/>
    <w:rsid w:val="008F4D26"/>
    <w:rsid w:val="00915DED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4640"/>
    <w:rsid w:val="009D0A92"/>
    <w:rsid w:val="009D6D1B"/>
    <w:rsid w:val="009E766D"/>
    <w:rsid w:val="009F1E57"/>
    <w:rsid w:val="009F2C01"/>
    <w:rsid w:val="009F3DF6"/>
    <w:rsid w:val="009F45D4"/>
    <w:rsid w:val="00A039E7"/>
    <w:rsid w:val="00A10CA9"/>
    <w:rsid w:val="00A122DF"/>
    <w:rsid w:val="00A1780A"/>
    <w:rsid w:val="00A235A2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4EA6"/>
    <w:rsid w:val="00AE6403"/>
    <w:rsid w:val="00B0599C"/>
    <w:rsid w:val="00B06657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4AC8"/>
    <w:rsid w:val="00BA4F3B"/>
    <w:rsid w:val="00BA7107"/>
    <w:rsid w:val="00BB1902"/>
    <w:rsid w:val="00BB1A03"/>
    <w:rsid w:val="00BB41AB"/>
    <w:rsid w:val="00BB494D"/>
    <w:rsid w:val="00BB603F"/>
    <w:rsid w:val="00BC4642"/>
    <w:rsid w:val="00BD1BFE"/>
    <w:rsid w:val="00BD21FB"/>
    <w:rsid w:val="00BD5573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4DAD"/>
    <w:rsid w:val="00C47502"/>
    <w:rsid w:val="00C55FCB"/>
    <w:rsid w:val="00C603C6"/>
    <w:rsid w:val="00C6191B"/>
    <w:rsid w:val="00C71BE7"/>
    <w:rsid w:val="00C737A9"/>
    <w:rsid w:val="00C73A08"/>
    <w:rsid w:val="00C96706"/>
    <w:rsid w:val="00CA0DD4"/>
    <w:rsid w:val="00CA2E6A"/>
    <w:rsid w:val="00CA52FC"/>
    <w:rsid w:val="00CA7E5B"/>
    <w:rsid w:val="00CB4688"/>
    <w:rsid w:val="00CC18F5"/>
    <w:rsid w:val="00CC7C90"/>
    <w:rsid w:val="00CD6964"/>
    <w:rsid w:val="00D35AF5"/>
    <w:rsid w:val="00D61DB7"/>
    <w:rsid w:val="00D67717"/>
    <w:rsid w:val="00D74A0E"/>
    <w:rsid w:val="00D8566C"/>
    <w:rsid w:val="00DA667E"/>
    <w:rsid w:val="00DB1E16"/>
    <w:rsid w:val="00DD5A33"/>
    <w:rsid w:val="00DD7757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7565E"/>
    <w:rsid w:val="00E84709"/>
    <w:rsid w:val="00E96E88"/>
    <w:rsid w:val="00EA7A2C"/>
    <w:rsid w:val="00EB3C23"/>
    <w:rsid w:val="00EB5D80"/>
    <w:rsid w:val="00ED368B"/>
    <w:rsid w:val="00EE0C7D"/>
    <w:rsid w:val="00EE0DD9"/>
    <w:rsid w:val="00EF3A58"/>
    <w:rsid w:val="00EF4BFF"/>
    <w:rsid w:val="00F0637E"/>
    <w:rsid w:val="00F067A3"/>
    <w:rsid w:val="00F118CF"/>
    <w:rsid w:val="00F12185"/>
    <w:rsid w:val="00F24738"/>
    <w:rsid w:val="00F26789"/>
    <w:rsid w:val="00F31087"/>
    <w:rsid w:val="00F355C4"/>
    <w:rsid w:val="00F36006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A478A"/>
    <w:rsid w:val="00FA6915"/>
    <w:rsid w:val="00FB63EC"/>
    <w:rsid w:val="00FD0ACF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82CCB1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semiHidden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fontTable" Target="fontTable.xml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4.png"/><Relationship Id="rId37" Type="http://schemas.openxmlformats.org/officeDocument/2006/relationships/package" Target="embeddings/_________Microsoft_Visio2.vsdx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webSettings" Target="webSettings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emf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emf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3.png"/><Relationship Id="rId31" Type="http://schemas.openxmlformats.org/officeDocument/2006/relationships/package" Target="embeddings/_________Microsoft_Visio1.vsdx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emf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0.png"/><Relationship Id="rId34" Type="http://schemas.openxmlformats.org/officeDocument/2006/relationships/image" Target="media/image26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61" Type="http://schemas.openxmlformats.org/officeDocument/2006/relationships/image" Target="media/image52.png"/><Relationship Id="rId82" Type="http://schemas.openxmlformats.org/officeDocument/2006/relationships/image" Target="media/image7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72E06C-9BEB-47A6-8917-AB0AFD38CF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32</Pages>
  <Words>565</Words>
  <Characters>3225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Дубовик Марина Владимировна</cp:lastModifiedBy>
  <cp:revision>6</cp:revision>
  <dcterms:created xsi:type="dcterms:W3CDTF">2019-08-29T20:41:00Z</dcterms:created>
  <dcterms:modified xsi:type="dcterms:W3CDTF">2024-09-30T17:26:00Z</dcterms:modified>
</cp:coreProperties>
</file>